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6B25532B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</w:t>
      </w:r>
      <w:r w:rsidR="00A83D22">
        <w:rPr>
          <w:rFonts w:ascii="Times New Roman" w:hAnsi="Times New Roman" w:cs="Times New Roman"/>
          <w:sz w:val="24"/>
          <w:szCs w:val="24"/>
        </w:rPr>
        <w:t xml:space="preserve"> имеет им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47B565D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lastRenderedPageBreak/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60CF2B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503454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2A68CC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4BA2742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9D042C">
        <w:tc>
          <w:tcPr>
            <w:tcW w:w="1129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261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9D042C">
        <w:tc>
          <w:tcPr>
            <w:tcW w:w="1129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261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2766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9D042C">
        <w:tc>
          <w:tcPr>
            <w:tcW w:w="1129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9D042C">
        <w:tc>
          <w:tcPr>
            <w:tcW w:w="1129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9D042C">
        <w:tc>
          <w:tcPr>
            <w:tcW w:w="1129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9D042C">
        <w:tc>
          <w:tcPr>
            <w:tcW w:w="1129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9D042C">
        <w:tc>
          <w:tcPr>
            <w:tcW w:w="1129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9D042C">
        <w:tc>
          <w:tcPr>
            <w:tcW w:w="1129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1857274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B29F002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«Наименование») </w:t>
      </w:r>
      <w:bookmarkStart w:id="0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="00634F23">
        <w:rPr>
          <w:rFonts w:ascii="Times New Roman" w:hAnsi="Times New Roman" w:cs="Times New Roman"/>
          <w:b/>
          <w:bCs/>
          <w:sz w:val="24"/>
          <w:szCs w:val="24"/>
        </w:rPr>
        <w:t>Э3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52E95F8E" w:rsidR="001A2BF7" w:rsidRPr="00634F23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01372D" w:rsidRPr="00634F23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634F23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0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0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1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374EBEEF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303088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303088">
        <w:rPr>
          <w:rFonts w:ascii="Times New Roman" w:hAnsi="Times New Roman" w:cs="Times New Roman"/>
          <w:sz w:val="24"/>
          <w:szCs w:val="24"/>
        </w:rPr>
        <w:t>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303088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303088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303088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303088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303088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303088">
        <w:rPr>
          <w:rFonts w:ascii="Times New Roman" w:hAnsi="Times New Roman" w:cs="Times New Roman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некоторых случаях в столбец «Наименование» вместо имени компонента записывается значение вида «</w:t>
      </w:r>
      <w:r w:rsidR="00476EBD" w:rsidRPr="00303088">
        <w:rPr>
          <w:rFonts w:ascii="Times New Roman" w:hAnsi="Times New Roman" w:cs="Times New Roman"/>
          <w:sz w:val="24"/>
          <w:szCs w:val="24"/>
        </w:rPr>
        <w:t>с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м. </w:t>
      </w:r>
      <w:r w:rsidR="00476EBD" w:rsidRPr="00303088">
        <w:rPr>
          <w:rFonts w:ascii="Times New Roman" w:hAnsi="Times New Roman" w:cs="Times New Roman"/>
          <w:sz w:val="24"/>
          <w:szCs w:val="24"/>
        </w:rPr>
        <w:t>т</w:t>
      </w:r>
      <w:r w:rsidR="00FA0AF5" w:rsidRPr="00303088">
        <w:rPr>
          <w:rFonts w:ascii="Times New Roman" w:hAnsi="Times New Roman" w:cs="Times New Roman"/>
          <w:sz w:val="24"/>
          <w:szCs w:val="24"/>
        </w:rPr>
        <w:t>абл. НН</w:t>
      </w:r>
      <w:r w:rsidRPr="00303088">
        <w:rPr>
          <w:rFonts w:ascii="Times New Roman" w:hAnsi="Times New Roman" w:cs="Times New Roman"/>
          <w:sz w:val="24"/>
          <w:szCs w:val="24"/>
        </w:rPr>
        <w:t xml:space="preserve">»,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661E7A13" w:rsidR="003D49D2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303088">
        <w:rPr>
          <w:rFonts w:ascii="Times New Roman" w:hAnsi="Times New Roman" w:cs="Times New Roman"/>
          <w:sz w:val="24"/>
          <w:szCs w:val="24"/>
        </w:rPr>
        <w:t>компоненты</w:t>
      </w:r>
      <w:r w:rsidRPr="00303088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E731E9" w14:textId="1272C3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7C43D67" w14:textId="1E74821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6AEA45C" w14:textId="24E443A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321AC" w14:textId="672FA77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A37595E" w14:textId="286C3148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9AB7198" w14:textId="2131B747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50D738" w14:textId="375D2A3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28E2D6" w14:textId="1792EC5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814261" w14:textId="4BDC8AB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6C22B2D" w14:textId="41FF4CFE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397879" w14:textId="09CFAFB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F95FA8A" w14:textId="37B97D4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2075A5D" w14:textId="4F22989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D45E8BF" w14:textId="7DFED12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3ABE432" w14:textId="645E303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6BECCC" w14:textId="236800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E96AF9" w14:textId="77777777" w:rsidR="0057318A" w:rsidRPr="0057706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12431F15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2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2782D82F" w:rsidR="00E003E7" w:rsidRDefault="00E003E7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одный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3ADA37DF" w14:textId="6A195462" w:rsidR="00572C2D" w:rsidRPr="006641D5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  <w:r w:rsidR="006641D5">
        <w:rPr>
          <w:rFonts w:ascii="Times New Roman" w:hAnsi="Times New Roman" w:cs="Times New Roman"/>
          <w:sz w:val="24"/>
          <w:szCs w:val="24"/>
        </w:rPr>
        <w:t xml:space="preserve"> Ведомость не визуализируется в таблице интерфейса ПО и экспортируется только в </w:t>
      </w:r>
      <w:r w:rsidR="006641D5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6641D5"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 w:rsidR="006641D5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6641D5"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="006641D5" w:rsidRPr="0057706A">
        <w:rPr>
          <w:rFonts w:ascii="Times New Roman" w:hAnsi="Times New Roman" w:cs="Times New Roman"/>
          <w:sz w:val="24"/>
          <w:szCs w:val="24"/>
        </w:rPr>
        <w:t>«ИМ ОЗ</w:t>
      </w:r>
      <w:r w:rsidR="006641D5">
        <w:rPr>
          <w:rFonts w:ascii="Times New Roman" w:hAnsi="Times New Roman" w:cs="Times New Roman"/>
          <w:sz w:val="24"/>
          <w:szCs w:val="24"/>
        </w:rPr>
        <w:t>-ХХ</w:t>
      </w:r>
      <w:r w:rsidR="006641D5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6641D5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6641D5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 w:rsidR="006641D5"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="006641D5"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="006641D5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6641D5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6641D5"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="006641D5" w:rsidRPr="0057706A">
        <w:rPr>
          <w:rFonts w:ascii="Times New Roman" w:hAnsi="Times New Roman" w:cs="Times New Roman"/>
          <w:sz w:val="24"/>
          <w:szCs w:val="24"/>
        </w:rPr>
        <w:t>, «</w:t>
      </w:r>
      <w:r w:rsidR="006641D5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6641D5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a3"/>
        <w:ind w:left="405"/>
      </w:pPr>
    </w:p>
    <w:p w14:paraId="3909EBFC" w14:textId="7E79F3A3" w:rsidR="000F7EF8" w:rsidRPr="0057706A" w:rsidRDefault="000F7EF8" w:rsidP="00A4795C">
      <w:pPr>
        <w:pStyle w:val="a3"/>
        <w:ind w:left="405"/>
      </w:pPr>
    </w:p>
    <w:p w14:paraId="2784AA3B" w14:textId="77777777" w:rsidR="00D012D0" w:rsidRPr="0057706A" w:rsidRDefault="00D012D0" w:rsidP="00A4795C">
      <w:pPr>
        <w:pStyle w:val="a3"/>
        <w:ind w:left="405"/>
      </w:pPr>
    </w:p>
    <w:p w14:paraId="713A6671" w14:textId="77777777" w:rsidR="000F7EF8" w:rsidRPr="0057706A" w:rsidRDefault="000F7EF8" w:rsidP="00A4795C">
      <w:pPr>
        <w:pStyle w:val="a3"/>
        <w:ind w:left="405"/>
      </w:pPr>
    </w:p>
    <w:p w14:paraId="04C6764B" w14:textId="77777777" w:rsidR="000F7EF8" w:rsidRPr="0057706A" w:rsidRDefault="000F7EF8" w:rsidP="00A4795C">
      <w:pPr>
        <w:pStyle w:val="a3"/>
        <w:ind w:left="405"/>
      </w:pPr>
    </w:p>
    <w:p w14:paraId="52036301" w14:textId="77777777" w:rsidR="000F7EF8" w:rsidRPr="0057706A" w:rsidRDefault="000F7EF8" w:rsidP="00A4795C">
      <w:pPr>
        <w:pStyle w:val="a3"/>
        <w:ind w:left="405"/>
      </w:pPr>
    </w:p>
    <w:p w14:paraId="1F8D2C0E" w14:textId="77777777" w:rsidR="000F7EF8" w:rsidRPr="0057706A" w:rsidRDefault="000F7EF8" w:rsidP="00A4795C">
      <w:pPr>
        <w:pStyle w:val="a3"/>
        <w:ind w:left="405"/>
      </w:pPr>
    </w:p>
    <w:p w14:paraId="779391A9" w14:textId="77777777" w:rsidR="000F7EF8" w:rsidRPr="0057706A" w:rsidRDefault="000F7EF8" w:rsidP="00A4795C">
      <w:pPr>
        <w:pStyle w:val="a3"/>
        <w:ind w:left="405"/>
      </w:pPr>
    </w:p>
    <w:p w14:paraId="293542D2" w14:textId="39991488" w:rsidR="000F7EF8" w:rsidRPr="0057706A" w:rsidRDefault="000F7EF8" w:rsidP="00A4795C">
      <w:pPr>
        <w:pStyle w:val="a3"/>
        <w:ind w:left="405"/>
      </w:pPr>
    </w:p>
    <w:p w14:paraId="40B56638" w14:textId="0A1F50C2" w:rsidR="0042482F" w:rsidRPr="0057706A" w:rsidRDefault="0042482F" w:rsidP="00A4795C">
      <w:pPr>
        <w:pStyle w:val="a3"/>
        <w:ind w:left="405"/>
      </w:pPr>
    </w:p>
    <w:p w14:paraId="6E69D0DB" w14:textId="6C7E4C1B" w:rsidR="0042482F" w:rsidRPr="0057706A" w:rsidRDefault="0042482F" w:rsidP="00A4795C">
      <w:pPr>
        <w:pStyle w:val="a3"/>
        <w:ind w:left="405"/>
      </w:pPr>
    </w:p>
    <w:p w14:paraId="443A8D09" w14:textId="15417B66" w:rsidR="0042482F" w:rsidRPr="0057706A" w:rsidRDefault="0042482F" w:rsidP="00A4795C">
      <w:pPr>
        <w:pStyle w:val="a3"/>
        <w:ind w:left="405"/>
      </w:pPr>
    </w:p>
    <w:p w14:paraId="0C27A577" w14:textId="68037C8D" w:rsidR="0042482F" w:rsidRPr="0057706A" w:rsidRDefault="0042482F" w:rsidP="00A4795C">
      <w:pPr>
        <w:pStyle w:val="a3"/>
        <w:ind w:left="405"/>
      </w:pPr>
    </w:p>
    <w:p w14:paraId="68CE2182" w14:textId="46E874D5" w:rsidR="0042482F" w:rsidRPr="0057706A" w:rsidRDefault="0042482F" w:rsidP="00A4795C">
      <w:pPr>
        <w:pStyle w:val="a3"/>
        <w:ind w:left="405"/>
      </w:pPr>
    </w:p>
    <w:p w14:paraId="5ED6EBD7" w14:textId="7622767C" w:rsidR="0042482F" w:rsidRPr="0057706A" w:rsidRDefault="0042482F" w:rsidP="00A4795C">
      <w:pPr>
        <w:pStyle w:val="a3"/>
        <w:ind w:left="405"/>
      </w:pPr>
    </w:p>
    <w:p w14:paraId="23287C05" w14:textId="632A80CA" w:rsidR="0042482F" w:rsidRPr="0057706A" w:rsidRDefault="0042482F" w:rsidP="00A4795C">
      <w:pPr>
        <w:pStyle w:val="a3"/>
        <w:ind w:left="405"/>
      </w:pPr>
    </w:p>
    <w:p w14:paraId="709BAF54" w14:textId="1FA22393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458A2FCF" w14:textId="485845E4" w:rsidR="00A4795C" w:rsidRPr="0057706A" w:rsidRDefault="00A4795C" w:rsidP="00A4795C">
      <w:pPr>
        <w:pStyle w:val="a3"/>
        <w:ind w:left="405"/>
      </w:pPr>
      <w:r w:rsidRPr="0057706A">
        <w:t>Пример ведомости:</w:t>
      </w:r>
    </w:p>
    <w:p w14:paraId="0F902363" w14:textId="6EB7B486" w:rsidR="00776AEC" w:rsidRPr="0057706A" w:rsidRDefault="00CF3D7D" w:rsidP="00322A3C">
      <w:pPr>
        <w:pStyle w:val="a3"/>
        <w:ind w:left="0"/>
      </w:pPr>
      <w:r>
        <w:rPr>
          <w:noProof/>
        </w:rPr>
        <w:drawing>
          <wp:inline distT="0" distB="0" distL="0" distR="0" wp14:anchorId="18955F2F" wp14:editId="717537DC">
            <wp:extent cx="8919280" cy="5991874"/>
            <wp:effectExtent l="0" t="3175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935473" cy="600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a3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footerReference w:type="default" r:id="rId23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>
      <w:bookmarkStart w:id="13" w:name="_GoBack"/>
      <w:bookmarkEnd w:id="13"/>
    </w:p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FAEF25" w14:textId="77777777" w:rsidR="00450B72" w:rsidRDefault="00450B72" w:rsidP="00634F23">
      <w:pPr>
        <w:spacing w:after="0" w:line="240" w:lineRule="auto"/>
      </w:pPr>
      <w:r>
        <w:separator/>
      </w:r>
    </w:p>
  </w:endnote>
  <w:endnote w:type="continuationSeparator" w:id="0">
    <w:p w14:paraId="5929D9CB" w14:textId="77777777" w:rsidR="00450B72" w:rsidRDefault="00450B72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056144" w:rsidRDefault="00056144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056144" w:rsidRDefault="00056144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4A795E" w14:textId="77777777" w:rsidR="00450B72" w:rsidRDefault="00450B72" w:rsidP="00634F23">
      <w:pPr>
        <w:spacing w:after="0" w:line="240" w:lineRule="auto"/>
      </w:pPr>
      <w:r>
        <w:separator/>
      </w:r>
    </w:p>
  </w:footnote>
  <w:footnote w:type="continuationSeparator" w:id="0">
    <w:p w14:paraId="0AA2C256" w14:textId="77777777" w:rsidR="00450B72" w:rsidRDefault="00450B72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A07D1"/>
    <w:rsid w:val="000A3592"/>
    <w:rsid w:val="000A601D"/>
    <w:rsid w:val="000B4ED5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6165"/>
    <w:rsid w:val="00303088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318A"/>
    <w:rsid w:val="0057706A"/>
    <w:rsid w:val="0058750F"/>
    <w:rsid w:val="00592CA2"/>
    <w:rsid w:val="005939CC"/>
    <w:rsid w:val="00593C2F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60023B"/>
    <w:rsid w:val="00604D2D"/>
    <w:rsid w:val="006077B5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80FEB"/>
    <w:rsid w:val="00891510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3645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53DD"/>
    <w:rsid w:val="00DC6A02"/>
    <w:rsid w:val="00DD4F06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074AD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B1EC1C-4A71-4B94-9A64-7658A0B61A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67</TotalTime>
  <Pages>38</Pages>
  <Words>8945</Words>
  <Characters>50991</Characters>
  <Application>Microsoft Office Word</Application>
  <DocSecurity>0</DocSecurity>
  <Lines>424</Lines>
  <Paragraphs>1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9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10</cp:revision>
  <dcterms:created xsi:type="dcterms:W3CDTF">2020-07-23T07:38:00Z</dcterms:created>
  <dcterms:modified xsi:type="dcterms:W3CDTF">2020-09-17T11:15:00Z</dcterms:modified>
</cp:coreProperties>
</file>